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2A02EE">
        <w:rPr>
          <w:b/>
        </w:rPr>
        <w:t xml:space="preserve"> </w:t>
      </w:r>
      <w:proofErr w:type="spellStart"/>
      <w:r w:rsidR="002A02EE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="002D3E81">
        <w:rPr>
          <w:b/>
        </w:rPr>
        <w:t>P</w:t>
      </w:r>
      <w:r w:rsidRPr="00A353AC">
        <w:rPr>
          <w:b/>
        </w:rPr>
        <w:t>hòng</w:t>
      </w:r>
      <w:proofErr w:type="spellEnd"/>
    </w:p>
    <w:p w:rsidR="00A931DB" w:rsidRDefault="00E54A5B" w:rsidP="00A931D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931DB" w:rsidRDefault="00261891" w:rsidP="00A931DB">
      <w:pPr>
        <w:pStyle w:val="TuNormal"/>
        <w:numPr>
          <w:ilvl w:val="0"/>
          <w:numId w:val="0"/>
        </w:numPr>
        <w:ind w:left="432"/>
      </w:pPr>
      <w:r>
        <w:object w:dxaOrig="12825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94pt" o:ole="">
            <v:imagedata r:id="rId7" o:title=""/>
          </v:shape>
          <o:OLEObject Type="Embed" ProgID="Visio.Drawing.15" ShapeID="_x0000_i1025" DrawAspect="Content" ObjectID="_1571382181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r w:rsidR="00E54A5B">
        <w:rPr>
          <w:b/>
        </w:rPr>
        <w:t>D</w:t>
      </w:r>
      <w:r w:rsidRPr="00F14B9B">
        <w:rPr>
          <w:b/>
        </w:rPr>
        <w:t>CLS_</w:t>
      </w:r>
      <w:r w:rsidR="008638B1">
        <w:rPr>
          <w:b/>
        </w:rPr>
        <w:t>ThongKe</w:t>
      </w:r>
      <w:bookmarkStart w:id="0" w:name="_GoBack"/>
      <w:bookmarkEnd w:id="0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r w:rsidR="00261891">
        <w:t>8.1</w:t>
      </w:r>
      <w:r>
        <w:t>,</w:t>
      </w:r>
      <w:r w:rsidR="00261891">
        <w:t xml:space="preserve"> [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E80DC3" w:rsidP="002A02EE">
      <w:pPr>
        <w:pStyle w:val="SubTitle1"/>
        <w:numPr>
          <w:ilvl w:val="0"/>
          <w:numId w:val="0"/>
        </w:numPr>
        <w:jc w:val="center"/>
      </w:pPr>
      <w:r>
        <w:object w:dxaOrig="3676" w:dyaOrig="11371">
          <v:shape id="_x0000_i1026" type="#_x0000_t75" style="width:183.75pt;height:568.5pt" o:ole="">
            <v:imagedata r:id="rId9" o:title=""/>
          </v:shape>
          <o:OLEObject Type="Embed" ProgID="Visio.Drawing.15" ShapeID="_x0000_i1026" DrawAspect="Content" ObjectID="_1571382182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28C5"/>
    <w:rsid w:val="0022676A"/>
    <w:rsid w:val="00261891"/>
    <w:rsid w:val="002723AE"/>
    <w:rsid w:val="002A02EE"/>
    <w:rsid w:val="002C3EF1"/>
    <w:rsid w:val="002D3E8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638B1"/>
    <w:rsid w:val="008C5905"/>
    <w:rsid w:val="008E15B8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31DB"/>
    <w:rsid w:val="00A96CEE"/>
    <w:rsid w:val="00AB552D"/>
    <w:rsid w:val="00AD1389"/>
    <w:rsid w:val="00AD78E5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80DC3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F9F92AC-37C1-49EC-88A2-AC659B4F9E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4</Pages>
  <Words>122</Words>
  <Characters>69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nh Vo Ngoc Cong</cp:lastModifiedBy>
  <cp:revision>7</cp:revision>
  <dcterms:created xsi:type="dcterms:W3CDTF">2017-11-04T08:37:00Z</dcterms:created>
  <dcterms:modified xsi:type="dcterms:W3CDTF">2017-11-05T03:17:00Z</dcterms:modified>
  <cp:contentStatus/>
</cp:coreProperties>
</file>